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2836"/>
        <w:gridCol w:w="6094"/>
      </w:tblGrid>
      <w:tr w:rsidR="00610BF7" w:rsidRPr="00EA47DA" w:rsidTr="005C42B6">
        <w:tc>
          <w:tcPr>
            <w:tcW w:w="2836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4" w:type="dxa"/>
          </w:tcPr>
          <w:p w:rsidR="00407B74" w:rsidRPr="00EA47DA" w:rsidRDefault="00B04D0D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04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Rehberlik </w:t>
            </w:r>
            <w:r w:rsid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ve Tanıtım </w:t>
            </w:r>
            <w:r w:rsidRPr="00B04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zmanı</w:t>
            </w:r>
          </w:p>
        </w:tc>
      </w:tr>
      <w:tr w:rsidR="00610BF7" w:rsidRPr="00EA47DA" w:rsidTr="005C42B6">
        <w:tc>
          <w:tcPr>
            <w:tcW w:w="2836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94" w:type="dxa"/>
          </w:tcPr>
          <w:p w:rsidR="00610BF7" w:rsidRPr="00EA47DA" w:rsidRDefault="00B04D0D" w:rsidP="008176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4D0D">
              <w:rPr>
                <w:rFonts w:ascii="Times New Roman" w:hAnsi="Times New Roman" w:cs="Times New Roman"/>
                <w:sz w:val="24"/>
                <w:szCs w:val="24"/>
              </w:rPr>
              <w:t>Aday İlişkileri ve Tanıtım Ofisi Direktörü</w:t>
            </w:r>
          </w:p>
        </w:tc>
      </w:tr>
      <w:tr w:rsidR="00610BF7" w:rsidRPr="00EA47DA" w:rsidTr="005C42B6">
        <w:tc>
          <w:tcPr>
            <w:tcW w:w="2836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4" w:type="dxa"/>
          </w:tcPr>
          <w:p w:rsidR="00E929E1" w:rsidRPr="00EA47DA" w:rsidRDefault="00E929E1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10BF7" w:rsidRPr="00EA47DA" w:rsidTr="005C42B6">
        <w:tc>
          <w:tcPr>
            <w:tcW w:w="2836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94" w:type="dxa"/>
          </w:tcPr>
          <w:p w:rsidR="00610BF7" w:rsidRPr="00EA47DA" w:rsidRDefault="00B04D0D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04D0D">
              <w:rPr>
                <w:rFonts w:ascii="Times New Roman" w:hAnsi="Times New Roman" w:cs="Times New Roman"/>
                <w:sz w:val="24"/>
                <w:szCs w:val="24"/>
              </w:rPr>
              <w:t xml:space="preserve">Aday İlişkileri ve Tanıtım Ofisi </w:t>
            </w:r>
            <w:proofErr w:type="spellStart"/>
            <w:r w:rsidRPr="00B04D0D">
              <w:rPr>
                <w:rFonts w:ascii="Times New Roman" w:hAnsi="Times New Roman" w:cs="Times New Roman"/>
                <w:sz w:val="24"/>
                <w:szCs w:val="24"/>
              </w:rPr>
              <w:t>Direktö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’nü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74CFC">
              <w:rPr>
                <w:rFonts w:ascii="Times New Roman" w:hAnsi="Times New Roman" w:cs="Times New Roman"/>
                <w:sz w:val="24"/>
                <w:szCs w:val="24"/>
              </w:rPr>
              <w:t>uygun gördüğü personel</w:t>
            </w:r>
            <w:r w:rsidR="00A74CFC" w:rsidRPr="0036678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610BF7" w:rsidRPr="00EA47DA" w:rsidTr="005C42B6">
        <w:tc>
          <w:tcPr>
            <w:tcW w:w="2836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94" w:type="dxa"/>
          </w:tcPr>
          <w:p w:rsidR="00B04D0D" w:rsidRPr="00424179" w:rsidRDefault="00B04D0D" w:rsidP="00424179">
            <w:pPr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41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day İlişkileri ve Tanıtım Ofisi bünyesindeki tüm faaliyetlere destek sağlayarak İstanbul Arel Üniversitesini hedef k</w:t>
            </w:r>
            <w:r w:rsidR="00424179" w:rsidRPr="004241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tleler karşısında temsil eder. </w:t>
            </w:r>
            <w:r w:rsidRPr="004241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day öğrencilere yönelik doküma</w:t>
            </w:r>
            <w:r w:rsidR="00424179" w:rsidRPr="004241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n ve sunum içerikleri hazırlar. </w:t>
            </w:r>
            <w:r w:rsidRPr="004241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taöğretim kurumlarının ziyaretleri</w:t>
            </w:r>
            <w:r w:rsidR="00424179" w:rsidRPr="004241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i</w:t>
            </w:r>
            <w:r w:rsidRPr="004241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erçekleştirerek, planlanan etkinlik</w:t>
            </w:r>
            <w:r w:rsidR="00424179" w:rsidRPr="004241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erde Rehberlik sunumları verir. </w:t>
            </w:r>
            <w:r w:rsidRPr="004241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uruma yeni bağlantılar kazandırara</w:t>
            </w:r>
            <w:r w:rsidR="00424179" w:rsidRPr="004241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, işbirliği çalışmaları yapar.</w:t>
            </w:r>
            <w:r w:rsidRPr="0042417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  <w:p w:rsidR="00E033BB" w:rsidRPr="00EA47DA" w:rsidRDefault="00E033BB" w:rsidP="00317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EA47DA" w:rsidTr="005C42B6">
        <w:tc>
          <w:tcPr>
            <w:tcW w:w="2836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094" w:type="dxa"/>
          </w:tcPr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taöğretim kurumlarına ziyaretlerde bulunmak; rehber öğretmen ve idarecilerle görüşmeler yaparak, üniversitenin bölüm program ve imkânları hakkı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da bilgi paylaşımında bulunmak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azırlanan eğitim konularını, karşı kuruma sunmak ve talepleri değerlendirerek öğrenci, öğretmen ve veli etkinlikleri organize et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Yapılması planlanacak olan eğitim, workshop ve seminerleri ilgili </w:t>
            </w:r>
            <w:proofErr w:type="gramStart"/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akültelerle  planlamak</w:t>
            </w:r>
            <w:proofErr w:type="gramEnd"/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 gerekli süreci yönet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Ziyaret edilen kurumlar ile kampüs gezisi organizasyonları planlanmak, servis, ikram, doküman hazırlığı, yer planlanması gibi süreçleri takip ederek, ilgili birimlerle koordinasyon ve yazışmaları yapma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Ziyarete gelen eğitim kurumları ve aday öğrencilere kampüs gezisi yaptırarak, üniversitenin fiziki imkânları hakkında bilgi ver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Kariyer günleri, fuar gibi etkinliklerde doküman, materyal planı ve lojistiği gibi ön hazırlığının </w:t>
            </w: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lastRenderedPageBreak/>
              <w:t xml:space="preserve">yapılmasının ardından </w:t>
            </w:r>
            <w:r w:rsidRPr="00420EFF">
              <w:rPr>
                <w:rFonts w:eastAsia="Tahoma"/>
                <w:lang w:bidi="tr-TR"/>
              </w:rPr>
              <w:t xml:space="preserve">katılım sağlayarak üniversiteyi </w:t>
            </w: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msil etmek, seminer vermek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taöğretim kurumlarında, aday öğrencilere yönelik Kariyer Gelişimi, Sınav Sistemi, Verimli Ders Çalışma, Kaygı ve Motivasyon üzerine Rehberlik sunum içerikleri oluşturarak, seminerler vermek, ayrıca üniversite tanıtım sunumları gerçekleştir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Kurum içi </w:t>
            </w:r>
            <w:proofErr w:type="spellStart"/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atınalma</w:t>
            </w:r>
            <w:proofErr w:type="spellEnd"/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talepleri, afiş, servis </w:t>
            </w:r>
            <w:proofErr w:type="spellStart"/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b</w:t>
            </w:r>
            <w:proofErr w:type="spellEnd"/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talepler için ilgili birimlere EBYS üzerinden talep formları gönder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Aday web sitesi üzerinden gönderilen, iletişim formlarını yanıtlamak, arayarak görüşmeler yapmak, 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osyal medya hesapları, mail ve çağrı merkezi yoluyla ulaşan aday öğrencilere bilgilendirme yapma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Web sitesi üzerindeki bilgileri kontrol etmek güncel tutulmasına destek sağlama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OSYM duyurularını takip ederek, birim direktörünü bilgilendirmek, sürece uygun olarak gerekli dokümanlar hazırlamasına destek sağlamak (puantaj </w:t>
            </w:r>
            <w:proofErr w:type="spellStart"/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b</w:t>
            </w:r>
            <w:proofErr w:type="spellEnd"/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)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akip analizi yaparak, ücret, puan ve burs koşullarını karşılaştırma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Çalışmalarını bilgi güvenliği hedeflerine, politikalarına uygun olarak yürüt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özlenen herhangi bir aksaklık durumunda üst yöneticisini bilgilendir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nin Tercih ve Tanıtım günlerinde koordinasyon görevi almak, tercih danışmanlığı yapma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KS Tercihleri, Kayıt, DGS, Yatay Geçiş süreçlerinde çeşitli iletişim kanallarıyla ulaşarak bilgi almak isteyen aday öğrenciye bilgi paylaşımında bulunmak, yönlendirmek, kılavuz et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6"/>
              </w:numPr>
              <w:spacing w:after="20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20EF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lastRenderedPageBreak/>
              <w:t>Birim direktörü tarafından talep edilen raporları ve birim içerisinde gerçekleşen faaliyetlere yönelik verilen görevleri yerine getir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  <w:p w:rsidR="00A74CFC" w:rsidRPr="00B04D0D" w:rsidRDefault="00A74CFC" w:rsidP="00420EFF">
            <w:pPr>
              <w:pStyle w:val="ListeParagraf"/>
              <w:spacing w:after="200" w:line="276" w:lineRule="auto"/>
              <w:jc w:val="both"/>
              <w:rPr>
                <w:rFonts w:eastAsia="Tahoma"/>
                <w:lang w:bidi="tr-TR"/>
              </w:rPr>
            </w:pPr>
          </w:p>
        </w:tc>
      </w:tr>
      <w:tr w:rsidR="00A74CFC" w:rsidRPr="00EA47DA" w:rsidTr="005C42B6">
        <w:tc>
          <w:tcPr>
            <w:tcW w:w="2836" w:type="dxa"/>
          </w:tcPr>
          <w:p w:rsidR="00A74CFC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2027AE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2027AE" w:rsidRDefault="00A74CFC" w:rsidP="00A74CFC">
            <w:pPr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94" w:type="dxa"/>
          </w:tcPr>
          <w:p w:rsidR="00B04D0D" w:rsidRPr="00420EFF" w:rsidRDefault="00B04D0D" w:rsidP="00420EFF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20EFF">
              <w:rPr>
                <w:rFonts w:ascii="Times New Roman" w:hAnsi="Times New Roman" w:cs="Times New Roman"/>
                <w:sz w:val="24"/>
                <w:szCs w:val="24"/>
              </w:rPr>
              <w:t>Lisans derecesi, Eğitim ve Fen Edebiyat Fakültelerinde yer alan PDR, Psikoloji, Sosyoloji, F</w:t>
            </w:r>
            <w:r w:rsidR="00BE57E2" w:rsidRPr="00420EFF">
              <w:rPr>
                <w:rFonts w:ascii="Times New Roman" w:hAnsi="Times New Roman" w:cs="Times New Roman"/>
                <w:sz w:val="24"/>
                <w:szCs w:val="24"/>
              </w:rPr>
              <w:t>elsefe böl</w:t>
            </w:r>
            <w:r w:rsidR="00420EFF">
              <w:rPr>
                <w:rFonts w:ascii="Times New Roman" w:hAnsi="Times New Roman" w:cs="Times New Roman"/>
                <w:sz w:val="24"/>
                <w:szCs w:val="24"/>
              </w:rPr>
              <w:t>ümlerinden mezuniyet gereklidir</w:t>
            </w:r>
            <w:r w:rsidR="00BE57E2" w:rsidRPr="00420EFF">
              <w:rPr>
                <w:rFonts w:ascii="Times New Roman" w:hAnsi="Times New Roman" w:cs="Times New Roman"/>
                <w:sz w:val="24"/>
                <w:szCs w:val="24"/>
              </w:rPr>
              <w:t xml:space="preserve"> (T</w:t>
            </w:r>
            <w:r w:rsidRPr="00420EFF">
              <w:rPr>
                <w:rFonts w:ascii="Times New Roman" w:hAnsi="Times New Roman" w:cs="Times New Roman"/>
                <w:sz w:val="24"/>
                <w:szCs w:val="24"/>
              </w:rPr>
              <w:t>ercihen yüksek lisans düzeyinde olmak)</w:t>
            </w:r>
            <w:r w:rsidR="00420EF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A74CFC" w:rsidRPr="000E71F7" w:rsidRDefault="00A74CFC" w:rsidP="00B04D0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E71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A74CFC" w:rsidRDefault="00B04D0D" w:rsidP="00420EFF">
            <w:pPr>
              <w:pStyle w:val="ListeParagraf"/>
              <w:numPr>
                <w:ilvl w:val="0"/>
                <w:numId w:val="13"/>
              </w:numPr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ilgili en az </w:t>
            </w:r>
            <w:r w:rsidR="00AC27D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.</w:t>
            </w:r>
          </w:p>
          <w:p w:rsidR="00420EFF" w:rsidRDefault="00420EFF" w:rsidP="00420EFF">
            <w:pPr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20EFF" w:rsidRPr="00420EFF" w:rsidRDefault="00420EFF" w:rsidP="00420EFF">
            <w:pPr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EA47DA" w:rsidTr="005C42B6">
        <w:tc>
          <w:tcPr>
            <w:tcW w:w="2836" w:type="dxa"/>
          </w:tcPr>
          <w:p w:rsidR="00420EFF" w:rsidRDefault="00420EFF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4" w:type="dxa"/>
          </w:tcPr>
          <w:p w:rsidR="00A74CFC" w:rsidRPr="000E71F7" w:rsidRDefault="00A74CFC" w:rsidP="00A74C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4"/>
              </w:num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Pazarlama, iletişim ve sunum tekniklerini bilmek, </w:t>
            </w:r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tkili iletişim becerisine sahip olmak, 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4"/>
              </w:num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KS sürecine iyi düzeyde hâkim olma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4"/>
              </w:num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ganizasyon ve koordinasyon becerisine sahip olma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4"/>
              </w:num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Calibri" w:hAnsi="Times New Roman" w:cs="Times New Roman"/>
                <w:sz w:val="24"/>
                <w:szCs w:val="24"/>
              </w:rPr>
              <w:t>Yenilikleri takip etmek, bilgiyi kullanabilmek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4"/>
              </w:num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gram planlama ve uygulama becerisine sahip olma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4"/>
              </w:num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icrosoft Office programlarını iyi derecede kullanabil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4"/>
              </w:num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ikkatli ve titiz çalışma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4"/>
              </w:num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Calibri" w:hAnsi="Times New Roman" w:cs="Times New Roman"/>
                <w:sz w:val="24"/>
                <w:szCs w:val="24"/>
              </w:rPr>
              <w:t>Zamanı iyi yönetebilmek,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4"/>
              </w:num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izli bilgileri yönetebil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4"/>
              </w:num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Yeni strateji ve </w:t>
            </w:r>
            <w:proofErr w:type="gramStart"/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sedürler</w:t>
            </w:r>
            <w:proofErr w:type="gramEnd"/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eliştirme ve uy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gulama becerilerine sahip olmak, </w:t>
            </w:r>
          </w:p>
          <w:p w:rsidR="00420EFF" w:rsidRPr="00420EFF" w:rsidRDefault="00420EFF" w:rsidP="00420EFF">
            <w:pPr>
              <w:pStyle w:val="ListeParagraf"/>
              <w:numPr>
                <w:ilvl w:val="0"/>
                <w:numId w:val="14"/>
              </w:num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BE57E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ısa ve uzun vadeli amaçları bilmek, planla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yabilmek ve gerçekleştirebilmek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gerekli yetkinliklerdir.</w:t>
            </w:r>
          </w:p>
          <w:p w:rsidR="00420EFF" w:rsidRDefault="00420EFF" w:rsidP="00420EFF">
            <w:p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420EFF" w:rsidRDefault="00420EFF" w:rsidP="00420EFF">
            <w:p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420EFF" w:rsidRDefault="00420EFF" w:rsidP="00420EFF">
            <w:p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420EFF" w:rsidRDefault="00420EFF" w:rsidP="00420EFF">
            <w:p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420EFF" w:rsidRPr="00420EFF" w:rsidRDefault="00420EFF" w:rsidP="00420EFF">
            <w:pPr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A74CFC" w:rsidRPr="00EA47DA" w:rsidRDefault="00A74CFC" w:rsidP="00A74CFC">
            <w:pPr>
              <w:pStyle w:val="ListeParagraf"/>
              <w:numPr>
                <w:ilvl w:val="0"/>
                <w:numId w:val="7"/>
              </w:numPr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EA47DA" w:rsidTr="005C42B6">
        <w:tc>
          <w:tcPr>
            <w:tcW w:w="2836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094" w:type="dxa"/>
          </w:tcPr>
          <w:p w:rsidR="008E7A53" w:rsidRPr="00EA47DA" w:rsidRDefault="00420EFF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/12</w:t>
            </w: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EA47DA" w:rsidTr="005C42B6">
        <w:tc>
          <w:tcPr>
            <w:tcW w:w="8930" w:type="dxa"/>
            <w:gridSpan w:val="2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EA47DA" w:rsidRDefault="00E033BB" w:rsidP="00817609">
      <w:pPr>
        <w:rPr>
          <w:rFonts w:ascii="Times New Roman" w:hAnsi="Times New Roman" w:cs="Times New Roman"/>
          <w:sz w:val="24"/>
          <w:szCs w:val="24"/>
        </w:rPr>
      </w:pPr>
    </w:p>
    <w:sectPr w:rsidR="00E033BB" w:rsidRPr="00EA47DA" w:rsidSect="005C42B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44ED" w:rsidRDefault="005F44ED" w:rsidP="00610BF7">
      <w:pPr>
        <w:spacing w:after="0" w:line="240" w:lineRule="auto"/>
      </w:pPr>
      <w:r>
        <w:separator/>
      </w:r>
    </w:p>
  </w:endnote>
  <w:endnote w:type="continuationSeparator" w:id="0">
    <w:p w:rsidR="005F44ED" w:rsidRDefault="005F44ED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3453" w:rsidRDefault="002D345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473335927"/>
      <w:docPartObj>
        <w:docPartGallery w:val="Page Numbers (Bottom of Page)"/>
        <w:docPartUnique/>
      </w:docPartObj>
    </w:sdtPr>
    <w:sdtEndPr/>
    <w:sdtContent>
      <w:p w:rsidR="00C05E1F" w:rsidRPr="00420EFF" w:rsidRDefault="00C05E1F" w:rsidP="00D86D96">
        <w:pPr>
          <w:pStyle w:val="AltBilgi"/>
          <w:jc w:val="right"/>
          <w:rPr>
            <w:rFonts w:ascii="Times New Roman" w:hAnsi="Times New Roman" w:cs="Times New Roman"/>
            <w:sz w:val="24"/>
            <w:szCs w:val="24"/>
          </w:rPr>
        </w:pPr>
        <w:r w:rsidRPr="00420EFF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20EFF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20EFF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0034E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420EFF">
          <w:rPr>
            <w:rFonts w:ascii="Times New Roman" w:hAnsi="Times New Roman" w:cs="Times New Roman"/>
            <w:sz w:val="24"/>
            <w:szCs w:val="24"/>
          </w:rPr>
          <w:fldChar w:fldCharType="end"/>
        </w:r>
        <w:r w:rsidR="00BE57E2" w:rsidRPr="00420EFF">
          <w:rPr>
            <w:rFonts w:ascii="Times New Roman" w:hAnsi="Times New Roman" w:cs="Times New Roman"/>
            <w:sz w:val="24"/>
            <w:szCs w:val="24"/>
          </w:rPr>
          <w:t>/4</w:t>
        </w:r>
      </w:p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3453" w:rsidRDefault="002D345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44ED" w:rsidRDefault="005F44ED" w:rsidP="00610BF7">
      <w:pPr>
        <w:spacing w:after="0" w:line="240" w:lineRule="auto"/>
      </w:pPr>
      <w:r>
        <w:separator/>
      </w:r>
    </w:p>
  </w:footnote>
  <w:footnote w:type="continuationSeparator" w:id="0">
    <w:p w:rsidR="005F44ED" w:rsidRDefault="005F44ED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3453" w:rsidRDefault="002D345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317428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F9454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F9454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AİT</w:t>
          </w:r>
          <w:proofErr w:type="gramEnd"/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</w:t>
          </w:r>
          <w:r w:rsidR="002D345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8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="002D345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12.07</w:t>
          </w:r>
          <w:r w:rsidR="00420EF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2024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00034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00034E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3453" w:rsidRDefault="002D3453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2F341B0"/>
    <w:multiLevelType w:val="hybridMultilevel"/>
    <w:tmpl w:val="9DB80CD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582CD4"/>
    <w:multiLevelType w:val="hybridMultilevel"/>
    <w:tmpl w:val="E3A4CFD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2C2305"/>
    <w:multiLevelType w:val="hybridMultilevel"/>
    <w:tmpl w:val="850EFB1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B227A47"/>
    <w:multiLevelType w:val="hybridMultilevel"/>
    <w:tmpl w:val="B1744E16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6D53BAA"/>
    <w:multiLevelType w:val="hybridMultilevel"/>
    <w:tmpl w:val="BE52D8DC"/>
    <w:lvl w:ilvl="0" w:tplc="BCEC2CD2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B22679"/>
    <w:multiLevelType w:val="hybridMultilevel"/>
    <w:tmpl w:val="3AF4F2D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0"/>
  </w:num>
  <w:num w:numId="4">
    <w:abstractNumId w:val="16"/>
  </w:num>
  <w:num w:numId="5">
    <w:abstractNumId w:val="4"/>
  </w:num>
  <w:num w:numId="6">
    <w:abstractNumId w:val="8"/>
  </w:num>
  <w:num w:numId="7">
    <w:abstractNumId w:val="5"/>
  </w:num>
  <w:num w:numId="8">
    <w:abstractNumId w:val="9"/>
  </w:num>
  <w:num w:numId="9">
    <w:abstractNumId w:val="7"/>
  </w:num>
  <w:num w:numId="10">
    <w:abstractNumId w:val="6"/>
  </w:num>
  <w:num w:numId="11">
    <w:abstractNumId w:val="15"/>
  </w:num>
  <w:num w:numId="12">
    <w:abstractNumId w:val="13"/>
  </w:num>
  <w:num w:numId="13">
    <w:abstractNumId w:val="3"/>
  </w:num>
  <w:num w:numId="14">
    <w:abstractNumId w:val="1"/>
  </w:num>
  <w:num w:numId="15">
    <w:abstractNumId w:val="11"/>
  </w:num>
  <w:num w:numId="16">
    <w:abstractNumId w:val="10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0034E"/>
    <w:rsid w:val="00012396"/>
    <w:rsid w:val="00015642"/>
    <w:rsid w:val="00084477"/>
    <w:rsid w:val="0008758C"/>
    <w:rsid w:val="000C46DC"/>
    <w:rsid w:val="000C484C"/>
    <w:rsid w:val="000E4323"/>
    <w:rsid w:val="0011189D"/>
    <w:rsid w:val="001172B1"/>
    <w:rsid w:val="0014591F"/>
    <w:rsid w:val="00175A03"/>
    <w:rsid w:val="002027AE"/>
    <w:rsid w:val="00245F07"/>
    <w:rsid w:val="00271B99"/>
    <w:rsid w:val="00273217"/>
    <w:rsid w:val="002974E8"/>
    <w:rsid w:val="002A0356"/>
    <w:rsid w:val="002D3453"/>
    <w:rsid w:val="002F6E99"/>
    <w:rsid w:val="00311149"/>
    <w:rsid w:val="003145EA"/>
    <w:rsid w:val="003174FB"/>
    <w:rsid w:val="00343EE8"/>
    <w:rsid w:val="003804F3"/>
    <w:rsid w:val="003C592E"/>
    <w:rsid w:val="00407B74"/>
    <w:rsid w:val="00420EFF"/>
    <w:rsid w:val="00424179"/>
    <w:rsid w:val="004A4DB9"/>
    <w:rsid w:val="004D5E68"/>
    <w:rsid w:val="0050647B"/>
    <w:rsid w:val="00574193"/>
    <w:rsid w:val="005C42B6"/>
    <w:rsid w:val="005E5370"/>
    <w:rsid w:val="005F44ED"/>
    <w:rsid w:val="00610BF7"/>
    <w:rsid w:val="006527D6"/>
    <w:rsid w:val="006B0F4B"/>
    <w:rsid w:val="006C439E"/>
    <w:rsid w:val="006C75D4"/>
    <w:rsid w:val="00715A3E"/>
    <w:rsid w:val="007B2291"/>
    <w:rsid w:val="007B5B1D"/>
    <w:rsid w:val="007D15E4"/>
    <w:rsid w:val="007E3C69"/>
    <w:rsid w:val="00814E3B"/>
    <w:rsid w:val="00817609"/>
    <w:rsid w:val="008E23B5"/>
    <w:rsid w:val="008E73EE"/>
    <w:rsid w:val="008E7A53"/>
    <w:rsid w:val="00911180"/>
    <w:rsid w:val="009325B4"/>
    <w:rsid w:val="00967AE7"/>
    <w:rsid w:val="009D575E"/>
    <w:rsid w:val="009F5B25"/>
    <w:rsid w:val="00A22B81"/>
    <w:rsid w:val="00A6555A"/>
    <w:rsid w:val="00A67EC8"/>
    <w:rsid w:val="00A74CFC"/>
    <w:rsid w:val="00AC27D3"/>
    <w:rsid w:val="00B04D0D"/>
    <w:rsid w:val="00B522DC"/>
    <w:rsid w:val="00BA5BA9"/>
    <w:rsid w:val="00BE3F2E"/>
    <w:rsid w:val="00BE57E2"/>
    <w:rsid w:val="00C05E1F"/>
    <w:rsid w:val="00D2231F"/>
    <w:rsid w:val="00D57C4C"/>
    <w:rsid w:val="00D86D96"/>
    <w:rsid w:val="00D973C8"/>
    <w:rsid w:val="00DF6DF1"/>
    <w:rsid w:val="00E033BB"/>
    <w:rsid w:val="00E35F59"/>
    <w:rsid w:val="00E929E1"/>
    <w:rsid w:val="00EA47DA"/>
    <w:rsid w:val="00F3155A"/>
    <w:rsid w:val="00F94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4BFA66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D5D403B-26BA-455B-9006-998C1B2B686A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8B2780F3-889B-4AFD-9BB0-6A70140285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EA8588F-2BDB-4E58-8858-B67D0C20996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4</Pages>
  <Words>642</Words>
  <Characters>3660</Characters>
  <Application>Microsoft Office Word</Application>
  <DocSecurity>0</DocSecurity>
  <Lines>30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9</cp:revision>
  <cp:lastPrinted>2024-02-20T09:03:00Z</cp:lastPrinted>
  <dcterms:created xsi:type="dcterms:W3CDTF">2022-10-19T12:28:00Z</dcterms:created>
  <dcterms:modified xsi:type="dcterms:W3CDTF">2026-01-19T05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